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02" r:id="rId2"/>
    <p:sldId id="411" r:id="rId3"/>
    <p:sldId id="412" r:id="rId4"/>
    <p:sldId id="413" r:id="rId5"/>
    <p:sldId id="414" r:id="rId6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CC"/>
    <a:srgbClr val="FF66FF"/>
    <a:srgbClr val="0000FF"/>
    <a:srgbClr val="2C05D1"/>
    <a:srgbClr val="CC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84" autoAdjust="0"/>
    <p:restoredTop sz="96843" autoAdjust="0"/>
  </p:normalViewPr>
  <p:slideViewPr>
    <p:cSldViewPr>
      <p:cViewPr varScale="1">
        <p:scale>
          <a:sx n="105" d="100"/>
          <a:sy n="105" d="100"/>
        </p:scale>
        <p:origin x="13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6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6.wmf"/><Relationship Id="rId7" Type="http://schemas.openxmlformats.org/officeDocument/2006/relationships/image" Target="../media/image18.wmf"/><Relationship Id="rId2" Type="http://schemas.openxmlformats.org/officeDocument/2006/relationships/image" Target="../media/image14.wmf"/><Relationship Id="rId1" Type="http://schemas.openxmlformats.org/officeDocument/2006/relationships/image" Target="../media/image4.wmf"/><Relationship Id="rId6" Type="http://schemas.openxmlformats.org/officeDocument/2006/relationships/image" Target="../media/image17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e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1663" y="2014538"/>
            <a:ext cx="5400675" cy="282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add tit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2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59" r:id="rId12"/>
  </p:sldLayoutIdLst>
  <p:txStyles>
    <p:titleStyle>
      <a:lvl1pPr algn="ctr" defTabSz="914400" rtl="0" latinLnBrk="0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latinLnBrk="0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latinLnBrk="0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latinLnBrk="0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latinLnBrk="0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latinLnBrk="0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5.bin"/><Relationship Id="rId3" Type="http://schemas.openxmlformats.org/officeDocument/2006/relationships/oleObject" Target="../embeddings/_________Microsoft_Visio_2003_20101.vsd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19.bin"/><Relationship Id="rId18" Type="http://schemas.openxmlformats.org/officeDocument/2006/relationships/image" Target="../media/image1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15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7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_________Microsoft_Visio_2003_20102.vsd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6.w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2209800"/>
            <a:ext cx="9144000" cy="1752600"/>
          </a:xfrm>
          <a:solidFill>
            <a:srgbClr val="2C05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algn="ctr">
              <a:buNone/>
            </a:pPr>
            <a:r>
              <a:rPr lang="ru-RU" sz="5400" dirty="0" smtClean="0"/>
              <a:t>РАСЧЕТ РЕЖИМА </a:t>
            </a:r>
            <a:r>
              <a:rPr lang="en-US" sz="5400" dirty="0" smtClean="0"/>
              <a:t>DC </a:t>
            </a:r>
            <a:r>
              <a:rPr lang="ru-RU" sz="5400" dirty="0" smtClean="0"/>
              <a:t>в УК</a:t>
            </a:r>
            <a:endParaRPr lang="ru-RU" sz="5400" baseline="-25000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Скругленный прямоугольник 41"/>
          <p:cNvSpPr/>
          <p:nvPr/>
        </p:nvSpPr>
        <p:spPr>
          <a:xfrm>
            <a:off x="2362200" y="5747706"/>
            <a:ext cx="6172199" cy="1003634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2534804" y="4542395"/>
            <a:ext cx="6609196" cy="57198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6477000" y="1617159"/>
            <a:ext cx="2667000" cy="1060427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2819400" y="1733798"/>
            <a:ext cx="2656753" cy="76014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3236768" y="3822047"/>
            <a:ext cx="5373832" cy="59755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1492423"/>
              </p:ext>
            </p:extLst>
          </p:nvPr>
        </p:nvGraphicFramePr>
        <p:xfrm>
          <a:off x="-92075" y="632917"/>
          <a:ext cx="8550275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48" name="Visio" r:id="rId3" imgW="3733935" imgH="1885876" progId="Visio.Drawing.11">
                  <p:embed/>
                </p:oleObj>
              </mc:Choice>
              <mc:Fallback>
                <p:oleObj name="Visio" r:id="rId3" imgW="3733935" imgH="1885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2075" y="632917"/>
                        <a:ext cx="8550275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2C05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1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УК при известном значени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OP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1).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667000" y="625194"/>
            <a:ext cx="5702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звестные значения: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h21E,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915042"/>
              </p:ext>
            </p:extLst>
          </p:nvPr>
        </p:nvGraphicFramePr>
        <p:xfrm>
          <a:off x="3378200" y="3886200"/>
          <a:ext cx="5003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49" name="Equation" r:id="rId5" imgW="5003640" imgH="457200" progId="Equation.DSMT4">
                  <p:embed/>
                </p:oleObj>
              </mc:Choice>
              <mc:Fallback>
                <p:oleObj name="Equation" r:id="rId5" imgW="50036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200" y="3886200"/>
                        <a:ext cx="5003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2667000" y="1111972"/>
            <a:ext cx="570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i="1" dirty="0" smtClean="0">
                <a:latin typeface="Tahoma" pitchFamily="34" charset="0"/>
                <a:cs typeface="Tahoma" pitchFamily="34" charset="0"/>
              </a:rPr>
              <a:t>Если нет дополнительных указаний, выбираем</a:t>
            </a:r>
            <a:endParaRPr lang="ru-RU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591730"/>
              </p:ext>
            </p:extLst>
          </p:nvPr>
        </p:nvGraphicFramePr>
        <p:xfrm>
          <a:off x="2895600" y="1895351"/>
          <a:ext cx="2362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0" name="Equation" r:id="rId7" imgW="2361960" imgH="457200" progId="Equation.DSMT4">
                  <p:embed/>
                </p:oleObj>
              </mc:Choice>
              <mc:Fallback>
                <p:oleObj name="Equation" r:id="rId7" imgW="2361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95351"/>
                        <a:ext cx="2362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TextBox 30"/>
          <p:cNvSpPr txBox="1"/>
          <p:nvPr/>
        </p:nvSpPr>
        <p:spPr>
          <a:xfrm>
            <a:off x="3759200" y="2727466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разу в Е24 и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0.1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4681"/>
              </p:ext>
            </p:extLst>
          </p:nvPr>
        </p:nvGraphicFramePr>
        <p:xfrm>
          <a:off x="6692900" y="1673780"/>
          <a:ext cx="20701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1" name="Equation" r:id="rId9" imgW="2070000" imgH="952200" progId="Equation.DSMT4">
                  <p:embed/>
                </p:oleObj>
              </mc:Choice>
              <mc:Fallback>
                <p:oleObj name="Equation" r:id="rId9" imgW="207000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900" y="1673780"/>
                        <a:ext cx="20701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264140"/>
              </p:ext>
            </p:extLst>
          </p:nvPr>
        </p:nvGraphicFramePr>
        <p:xfrm>
          <a:off x="5867400" y="1964826"/>
          <a:ext cx="381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2" name="Equation" r:id="rId11" imgW="380880" imgH="253800" progId="Equation.DSMT4">
                  <p:embed/>
                </p:oleObj>
              </mc:Choice>
              <mc:Fallback>
                <p:oleObj name="Equation" r:id="rId11" imgW="380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964826"/>
                        <a:ext cx="3810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3740727" y="3180025"/>
            <a:ext cx="411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скольку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.ОР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.ОР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371157"/>
              </p:ext>
            </p:extLst>
          </p:nvPr>
        </p:nvGraphicFramePr>
        <p:xfrm>
          <a:off x="1200150" y="5798840"/>
          <a:ext cx="6743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3" name="Equation" r:id="rId13" imgW="6743520" imgH="952200" progId="Equation.DSMT4">
                  <p:embed/>
                </p:oleObj>
              </mc:Choice>
              <mc:Fallback>
                <p:oleObj name="Equation" r:id="rId13" imgW="67435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5798840"/>
                        <a:ext cx="6743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309812"/>
              </p:ext>
            </p:extLst>
          </p:nvPr>
        </p:nvGraphicFramePr>
        <p:xfrm>
          <a:off x="2653145" y="4593684"/>
          <a:ext cx="628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4" name="Equation" r:id="rId15" imgW="6286320" imgH="457200" progId="Equation.DSMT4">
                  <p:embed/>
                </p:oleObj>
              </mc:Choice>
              <mc:Fallback>
                <p:oleObj name="Equation" r:id="rId15" imgW="6286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145" y="4593684"/>
                        <a:ext cx="6286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0" y="5199736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Если определять формулу для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000" i="1" baseline="-25000" dirty="0" smtClean="0">
                <a:latin typeface="Tahoma" pitchFamily="34" charset="0"/>
                <a:cs typeface="Tahoma" pitchFamily="34" charset="0"/>
              </a:rPr>
              <a:t>.ОР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о стороны БД, то получаем</a:t>
            </a:r>
            <a:r>
              <a:rPr lang="en-US" sz="20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94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Скругленный прямоугольник 48"/>
          <p:cNvSpPr/>
          <p:nvPr/>
        </p:nvSpPr>
        <p:spPr>
          <a:xfrm>
            <a:off x="1904999" y="3796878"/>
            <a:ext cx="6172199" cy="1091766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1905000" y="2331567"/>
            <a:ext cx="6172199" cy="1003634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2C05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1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УК при известном значени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.OP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.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62519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Условие «независимости» БД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131411"/>
              </p:ext>
            </p:extLst>
          </p:nvPr>
        </p:nvGraphicFramePr>
        <p:xfrm>
          <a:off x="3200400" y="5791200"/>
          <a:ext cx="18415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3" name="Equation" r:id="rId3" imgW="1841400" imgH="850680" progId="Equation.DSMT4">
                  <p:embed/>
                </p:oleObj>
              </mc:Choice>
              <mc:Fallback>
                <p:oleObj name="Equation" r:id="rId3" imgW="1841400" imgH="850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791200"/>
                        <a:ext cx="1841500" cy="850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455875"/>
              </p:ext>
            </p:extLst>
          </p:nvPr>
        </p:nvGraphicFramePr>
        <p:xfrm>
          <a:off x="2000250" y="2395538"/>
          <a:ext cx="5664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4" name="Equation" r:id="rId5" imgW="5663880" imgH="952200" progId="Equation.DSMT4">
                  <p:embed/>
                </p:oleObj>
              </mc:Choice>
              <mc:Fallback>
                <p:oleObj name="Equation" r:id="rId5" imgW="566388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395538"/>
                        <a:ext cx="56642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254283"/>
              </p:ext>
            </p:extLst>
          </p:nvPr>
        </p:nvGraphicFramePr>
        <p:xfrm>
          <a:off x="2049893" y="5181600"/>
          <a:ext cx="3848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5" name="Equation" r:id="rId7" imgW="3848040" imgH="457200" progId="Equation.DSMT4">
                  <p:embed/>
                </p:oleObj>
              </mc:Choice>
              <mc:Fallback>
                <p:oleObj name="Equation" r:id="rId7" imgW="38480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893" y="5181600"/>
                        <a:ext cx="38481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Объект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104470"/>
              </p:ext>
            </p:extLst>
          </p:nvPr>
        </p:nvGraphicFramePr>
        <p:xfrm>
          <a:off x="565150" y="950913"/>
          <a:ext cx="7962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6" name="Equation" r:id="rId9" imgW="7962840" imgH="952200" progId="Equation.DSMT4">
                  <p:embed/>
                </p:oleObj>
              </mc:Choice>
              <mc:Fallback>
                <p:oleObj name="Equation" r:id="rId9" imgW="79628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950913"/>
                        <a:ext cx="79629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/>
          <p:cNvSpPr txBox="1"/>
          <p:nvPr/>
        </p:nvSpPr>
        <p:spPr>
          <a:xfrm>
            <a:off x="-6927" y="1938382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ервое уравнение для БД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-25401" y="339328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торое уравнение для БД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8" name="Объект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256507"/>
              </p:ext>
            </p:extLst>
          </p:nvPr>
        </p:nvGraphicFramePr>
        <p:xfrm>
          <a:off x="2438400" y="3936144"/>
          <a:ext cx="43688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7" name="Equation" r:id="rId11" imgW="4368600" imgH="952200" progId="Equation.DSMT4">
                  <p:embed/>
                </p:oleObj>
              </mc:Choice>
              <mc:Fallback>
                <p:oleObj name="Equation" r:id="rId11" imgW="436860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936144"/>
                        <a:ext cx="43688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Объект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701555"/>
              </p:ext>
            </p:extLst>
          </p:nvPr>
        </p:nvGraphicFramePr>
        <p:xfrm>
          <a:off x="6172200" y="5232508"/>
          <a:ext cx="381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8" name="Equation" r:id="rId13" imgW="380880" imgH="253800" progId="Equation.DSMT4">
                  <p:embed/>
                </p:oleObj>
              </mc:Choice>
              <mc:Fallback>
                <p:oleObj name="Equation" r:id="rId13" imgW="380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232508"/>
                        <a:ext cx="3810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6362700" y="512867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24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1872269"/>
              </p:ext>
            </p:extLst>
          </p:nvPr>
        </p:nvGraphicFramePr>
        <p:xfrm>
          <a:off x="6132368" y="6123633"/>
          <a:ext cx="381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59" name="Equation" r:id="rId15" imgW="380880" imgH="253800" progId="Equation.DSMT4">
                  <p:embed/>
                </p:oleObj>
              </mc:Choice>
              <mc:Fallback>
                <p:oleObj name="Equation" r:id="rId15" imgW="380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2368" y="6123633"/>
                        <a:ext cx="3810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TextBox 52"/>
          <p:cNvSpPr txBox="1"/>
          <p:nvPr/>
        </p:nvSpPr>
        <p:spPr>
          <a:xfrm>
            <a:off x="6322868" y="60198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24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40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Скругленный прямоугольник 50"/>
          <p:cNvSpPr/>
          <p:nvPr/>
        </p:nvSpPr>
        <p:spPr>
          <a:xfrm>
            <a:off x="2184400" y="4383830"/>
            <a:ext cx="4521200" cy="943570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4552372" y="2564575"/>
            <a:ext cx="3829627" cy="76014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Скругленный прямоугольник 46"/>
          <p:cNvSpPr/>
          <p:nvPr/>
        </p:nvSpPr>
        <p:spPr>
          <a:xfrm>
            <a:off x="533400" y="2554992"/>
            <a:ext cx="3276600" cy="76014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1485900" y="6218535"/>
            <a:ext cx="6172199" cy="580778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5168911" y="990600"/>
            <a:ext cx="2667000" cy="1060427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1511311" y="1107239"/>
            <a:ext cx="2656753" cy="76014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2C05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1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3          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УК при неизвестном значени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baseline="-25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OP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1).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0" y="55839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1) Известные значения: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h21E,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аналогично п.1.1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527230"/>
              </p:ext>
            </p:extLst>
          </p:nvPr>
        </p:nvGraphicFramePr>
        <p:xfrm>
          <a:off x="1587511" y="1268792"/>
          <a:ext cx="2362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4" name="Equation" r:id="rId3" imgW="2361960" imgH="457200" progId="Equation.DSMT4">
                  <p:embed/>
                </p:oleObj>
              </mc:Choice>
              <mc:Fallback>
                <p:oleObj name="Equation" r:id="rId3" imgW="2361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11" y="1268792"/>
                        <a:ext cx="2362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368367"/>
              </p:ext>
            </p:extLst>
          </p:nvPr>
        </p:nvGraphicFramePr>
        <p:xfrm>
          <a:off x="5226061" y="1046666"/>
          <a:ext cx="2387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5" name="Equation" r:id="rId5" imgW="2387520" imgH="952200" progId="Equation.DSMT4">
                  <p:embed/>
                </p:oleObj>
              </mc:Choice>
              <mc:Fallback>
                <p:oleObj name="Equation" r:id="rId5" imgW="23875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6061" y="1046666"/>
                        <a:ext cx="2387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665037"/>
              </p:ext>
            </p:extLst>
          </p:nvPr>
        </p:nvGraphicFramePr>
        <p:xfrm>
          <a:off x="4559311" y="1338267"/>
          <a:ext cx="381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6" name="Equation" r:id="rId7" imgW="380880" imgH="253800" progId="Equation.DSMT4">
                  <p:embed/>
                </p:oleObj>
              </mc:Choice>
              <mc:Fallback>
                <p:oleObj name="Equation" r:id="rId7" imgW="380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9311" y="1338267"/>
                        <a:ext cx="381000" cy="25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348089"/>
              </p:ext>
            </p:extLst>
          </p:nvPr>
        </p:nvGraphicFramePr>
        <p:xfrm>
          <a:off x="2413011" y="4343400"/>
          <a:ext cx="40894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7" name="Equation" r:id="rId9" imgW="4089240" imgH="952200" progId="Equation.DSMT4">
                  <p:embed/>
                </p:oleObj>
              </mc:Choice>
              <mc:Fallback>
                <p:oleObj name="Equation" r:id="rId9" imgW="40892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11" y="4343400"/>
                        <a:ext cx="40894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2377796" y="3957935"/>
            <a:ext cx="4089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Уравнение для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0" y="21336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2)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звестные значения: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h21E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; требований к нагрузке нет! 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4" name="Объект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767499"/>
              </p:ext>
            </p:extLst>
          </p:nvPr>
        </p:nvGraphicFramePr>
        <p:xfrm>
          <a:off x="4654561" y="2659418"/>
          <a:ext cx="3530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8" name="Equation" r:id="rId11" imgW="3530520" imgH="533160" progId="Equation.DSMT4">
                  <p:embed/>
                </p:oleObj>
              </mc:Choice>
              <mc:Fallback>
                <p:oleObj name="Equation" r:id="rId11" imgW="35305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561" y="2659418"/>
                        <a:ext cx="3530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Объект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714411"/>
              </p:ext>
            </p:extLst>
          </p:nvPr>
        </p:nvGraphicFramePr>
        <p:xfrm>
          <a:off x="800100" y="2690309"/>
          <a:ext cx="2768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79" name="Equation" r:id="rId13" imgW="2768400" imgH="533160" progId="Equation.DSMT4">
                  <p:embed/>
                </p:oleObj>
              </mc:Choice>
              <mc:Fallback>
                <p:oleObj name="Equation" r:id="rId13" imgW="276840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690309"/>
                        <a:ext cx="2768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-457200" y="3429000"/>
            <a:ext cx="75079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3)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звестные значения: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h21E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,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H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i="1" dirty="0" err="1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cs typeface="Tahoma" pitchFamily="34" charset="0"/>
              </a:rPr>
              <a:t>H.AMP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413022" y="5257800"/>
            <a:ext cx="4089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Уравнение для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996061"/>
              </p:ext>
            </p:extLst>
          </p:nvPr>
        </p:nvGraphicFramePr>
        <p:xfrm>
          <a:off x="1271588" y="5689600"/>
          <a:ext cx="6629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0" name="Equation" r:id="rId15" imgW="6629400" imgH="457200" progId="Equation.DSMT4">
                  <p:embed/>
                </p:oleObj>
              </mc:Choice>
              <mc:Fallback>
                <p:oleObj name="Equation" r:id="rId15" imgW="66294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1588" y="5689600"/>
                        <a:ext cx="6629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Объект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927701"/>
              </p:ext>
            </p:extLst>
          </p:nvPr>
        </p:nvGraphicFramePr>
        <p:xfrm>
          <a:off x="1679575" y="6245225"/>
          <a:ext cx="5867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81" name="Equation" r:id="rId17" imgW="5867280" imgH="533160" progId="Equation.DSMT4">
                  <p:embed/>
                </p:oleObj>
              </mc:Choice>
              <mc:Fallback>
                <p:oleObj name="Equation" r:id="rId17" imgW="58672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575" y="6245225"/>
                        <a:ext cx="5867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6650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Скругленный прямоугольник 45"/>
          <p:cNvSpPr/>
          <p:nvPr/>
        </p:nvSpPr>
        <p:spPr>
          <a:xfrm>
            <a:off x="3799610" y="5581153"/>
            <a:ext cx="4996294" cy="1067793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2370281" y="2918415"/>
            <a:ext cx="6609196" cy="57198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168044"/>
              </p:ext>
            </p:extLst>
          </p:nvPr>
        </p:nvGraphicFramePr>
        <p:xfrm>
          <a:off x="-64367" y="533400"/>
          <a:ext cx="8550275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8" name="Visio" r:id="rId3" imgW="3733935" imgH="1885876" progId="Visio.Drawing.11">
                  <p:embed/>
                </p:oleObj>
              </mc:Choice>
              <mc:Fallback>
                <p:oleObj name="Visio" r:id="rId3" imgW="3733935" imgH="1885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4367" y="533400"/>
                        <a:ext cx="8550275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Скругленный прямоугольник 41"/>
          <p:cNvSpPr/>
          <p:nvPr/>
        </p:nvSpPr>
        <p:spPr>
          <a:xfrm>
            <a:off x="3886200" y="3917936"/>
            <a:ext cx="4996294" cy="1067793"/>
          </a:xfrm>
          <a:prstGeom prst="roundRect">
            <a:avLst/>
          </a:prstGeom>
          <a:solidFill>
            <a:srgbClr val="FFFF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1752600" y="1524001"/>
            <a:ext cx="7391400" cy="9144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2C05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1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чет ЭП при известных параметрах нагрузк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1).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86000" y="495915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При расчете ЭП известны значения не только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 h21E,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но и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H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000" i="1" dirty="0" err="1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000" i="1" baseline="-25000" dirty="0" err="1" smtClean="0">
                <a:latin typeface="Tahoma" pitchFamily="34" charset="0"/>
                <a:cs typeface="Tahoma" pitchFamily="34" charset="0"/>
              </a:rPr>
              <a:t>H.MAX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345639"/>
              </p:ext>
            </p:extLst>
          </p:nvPr>
        </p:nvGraphicFramePr>
        <p:xfrm>
          <a:off x="2534804" y="2971136"/>
          <a:ext cx="637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9" name="Equation" r:id="rId5" imgW="6375240" imgH="533160" progId="Equation.DSMT4">
                  <p:embed/>
                </p:oleObj>
              </mc:Choice>
              <mc:Fallback>
                <p:oleObj name="Equation" r:id="rId5" imgW="637524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4804" y="2971136"/>
                        <a:ext cx="6375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011024"/>
              </p:ext>
            </p:extLst>
          </p:nvPr>
        </p:nvGraphicFramePr>
        <p:xfrm>
          <a:off x="1752600" y="1485900"/>
          <a:ext cx="7353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0" name="Equation" r:id="rId7" imgW="7353000" imgH="952200" progId="Equation.DSMT4">
                  <p:embed/>
                </p:oleObj>
              </mc:Choice>
              <mc:Fallback>
                <p:oleObj name="Equation" r:id="rId7" imgW="735300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85900"/>
                        <a:ext cx="7353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970170"/>
              </p:ext>
            </p:extLst>
          </p:nvPr>
        </p:nvGraphicFramePr>
        <p:xfrm>
          <a:off x="1447800" y="5258417"/>
          <a:ext cx="3810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1" name="Equation" r:id="rId9" imgW="380880" imgH="253800" progId="Equation.DSMT4">
                  <p:embed/>
                </p:oleObj>
              </mc:Choice>
              <mc:Fallback>
                <p:oleObj name="Equation" r:id="rId9" imgW="3808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8417"/>
                        <a:ext cx="381000" cy="254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895013"/>
              </p:ext>
            </p:extLst>
          </p:nvPr>
        </p:nvGraphicFramePr>
        <p:xfrm>
          <a:off x="2750704" y="4024722"/>
          <a:ext cx="6045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2" name="Equation" r:id="rId11" imgW="6045120" imgH="952200" progId="Equation.DSMT4">
                  <p:embed/>
                </p:oleObj>
              </mc:Choice>
              <mc:Fallback>
                <p:oleObj name="Equation" r:id="rId11" imgW="604512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704" y="4024722"/>
                        <a:ext cx="60452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3619500" y="1198070"/>
            <a:ext cx="449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Уравнение для определения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E.OP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576782" y="2438400"/>
            <a:ext cx="449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Уравнение для определения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48495" y="3584113"/>
            <a:ext cx="449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Первое уравнение для БД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733800" y="5041718"/>
            <a:ext cx="449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торое уравнение для БД</a:t>
            </a:r>
            <a:endParaRPr lang="ru-RU" sz="20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45" name="Объект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760148"/>
              </p:ext>
            </p:extLst>
          </p:nvPr>
        </p:nvGraphicFramePr>
        <p:xfrm>
          <a:off x="4202113" y="5638800"/>
          <a:ext cx="4178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3" name="Equation" r:id="rId13" imgW="4178160" imgH="952200" progId="Equation.DSMT4">
                  <p:embed/>
                </p:oleObj>
              </mc:Choice>
              <mc:Fallback>
                <p:oleObj name="Equation" r:id="rId13" imgW="417816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113" y="5638800"/>
                        <a:ext cx="4178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366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20</TotalTime>
  <Words>186</Words>
  <Application>Microsoft Office PowerPoint</Application>
  <PresentationFormat>Экран (4:3)</PresentationFormat>
  <Paragraphs>25</Paragraphs>
  <Slides>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5</vt:i4>
      </vt:variant>
    </vt:vector>
  </HeadingPairs>
  <TitlesOfParts>
    <vt:vector size="12" baseType="lpstr">
      <vt:lpstr>Arial</vt:lpstr>
      <vt:lpstr>Calibri</vt:lpstr>
      <vt:lpstr>Tahoma</vt:lpstr>
      <vt:lpstr>Office Theme</vt:lpstr>
      <vt:lpstr>Visio</vt:lpstr>
      <vt:lpstr>Equation</vt:lpstr>
      <vt:lpstr>MathType 6.0 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721</cp:revision>
  <dcterms:created xsi:type="dcterms:W3CDTF">2012-02-07T16:51:37Z</dcterms:created>
  <dcterms:modified xsi:type="dcterms:W3CDTF">2016-03-24T14:33:34Z</dcterms:modified>
</cp:coreProperties>
</file>